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4" r:id="rId1"/>
  </p:sldMasterIdLst>
  <p:notesMasterIdLst>
    <p:notesMasterId r:id="rId17"/>
  </p:notesMasterIdLst>
  <p:sldIdLst>
    <p:sldId id="290" r:id="rId2"/>
    <p:sldId id="494" r:id="rId3"/>
    <p:sldId id="524" r:id="rId4"/>
    <p:sldId id="522" r:id="rId5"/>
    <p:sldId id="525" r:id="rId6"/>
    <p:sldId id="536" r:id="rId7"/>
    <p:sldId id="526" r:id="rId8"/>
    <p:sldId id="528" r:id="rId9"/>
    <p:sldId id="537" r:id="rId10"/>
    <p:sldId id="529" r:id="rId11"/>
    <p:sldId id="538" r:id="rId12"/>
    <p:sldId id="532" r:id="rId13"/>
    <p:sldId id="539" r:id="rId14"/>
    <p:sldId id="535" r:id="rId15"/>
    <p:sldId id="523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515F7"/>
    <a:srgbClr val="F20000"/>
    <a:srgbClr val="0A35EC"/>
    <a:srgbClr val="0041C4"/>
    <a:srgbClr val="2D4FFB"/>
    <a:srgbClr val="0033CC"/>
    <a:srgbClr val="385CF6"/>
    <a:srgbClr val="196BB5"/>
    <a:srgbClr val="4B68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202B0CA-FC54-4496-8BCA-5EF66A818D29}" styleName="Dark Style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837" autoAdjust="0"/>
    <p:restoredTop sz="94647" autoAdjust="0"/>
  </p:normalViewPr>
  <p:slideViewPr>
    <p:cSldViewPr>
      <p:cViewPr>
        <p:scale>
          <a:sx n="100" d="100"/>
          <a:sy n="100" d="100"/>
        </p:scale>
        <p:origin x="1464" y="54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728"/>
    </p:cViewPr>
  </p:outlin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C008C1-D970-43BD-9678-58985B84B3B0}" type="datetimeFigureOut">
              <a:rPr lang="tr-TR" smtClean="0"/>
              <a:t>26.03.2018</a:t>
            </a:fld>
            <a:endParaRPr lang="tr-T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r-T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91BBEF-D461-4390-BF4B-2B69E06247B2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4600104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8261249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445175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2883729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039957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3381957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442123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660564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8437984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431846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8806617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201511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577382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067038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005174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75723C-A363-4114-BE18-3E9589C2B9C2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72857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592633-93A2-4DB7-B3D8-5F6714E7EFEC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36016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760D8D-AE05-4AF5-8666-75C48EA7B609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0841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87B8C0-62AE-47C8-A8EF-FC863B0F06E5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36257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6C8472-C309-40FA-8240-FF6234B7F0D0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60496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96F6B-6F2E-418E-A1A6-2F06576F6EF7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2333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CD6EC-2E00-46F1-9BD2-E1865A200410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60614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0B9E5A-6330-4749-ACDB-FB892FCFE6A5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50918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181CB3-A768-4AD8-A97F-12E47CC1200D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23286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3D8106-484C-46C6-8BE9-348BFA7F2DCB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0886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r-T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57B0D-110E-4AAD-9411-DA6CB39E8776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97657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1000">
              <a:schemeClr val="bg1"/>
            </a:gs>
            <a:gs pos="0">
              <a:schemeClr val="bg1">
                <a:lumMod val="95000"/>
              </a:schemeClr>
            </a:gs>
            <a:gs pos="100000">
              <a:schemeClr val="bg1">
                <a:lumMod val="95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4B5B0E-55D6-4DAA-879D-58BBFFC7379B}" type="datetime1">
              <a:rPr lang="en-US" smtClean="0"/>
              <a:t>3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21708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r-T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mailto:ugurm@metu.edu.tr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9.emf"/><Relationship Id="rId5" Type="http://schemas.openxmlformats.org/officeDocument/2006/relationships/image" Target="../media/image28.emf"/><Relationship Id="rId4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32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emf"/><Relationship Id="rId5" Type="http://schemas.openxmlformats.org/officeDocument/2006/relationships/image" Target="../media/image30.emf"/><Relationship Id="rId4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png"/><Relationship Id="rId4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hyperlink" Target="http://power.eee.metu.edu.tr/" TargetMode="External"/><Relationship Id="rId3" Type="http://schemas.openxmlformats.org/officeDocument/2006/relationships/image" Target="../media/image5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6" Type="http://schemas.openxmlformats.org/officeDocument/2006/relationships/hyperlink" Target="mailto:mesut.ugur@metu.edu.tr" TargetMode="External"/><Relationship Id="rId5" Type="http://schemas.openxmlformats.org/officeDocument/2006/relationships/image" Target="../media/image34.png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png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1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image" Target="../media/image1.png"/><Relationship Id="rId4" Type="http://schemas.openxmlformats.org/officeDocument/2006/relationships/image" Target="../media/image5.png"/><Relationship Id="rId9" Type="http://schemas.openxmlformats.org/officeDocument/2006/relationships/image" Target="../media/image1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13" Type="http://schemas.openxmlformats.org/officeDocument/2006/relationships/image" Target="../media/image21.png"/><Relationship Id="rId3" Type="http://schemas.openxmlformats.org/officeDocument/2006/relationships/image" Target="../media/image5.png"/><Relationship Id="rId7" Type="http://schemas.openxmlformats.org/officeDocument/2006/relationships/image" Target="../media/image15.emf"/><Relationship Id="rId12" Type="http://schemas.openxmlformats.org/officeDocument/2006/relationships/image" Target="../media/image2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emf"/><Relationship Id="rId11" Type="http://schemas.openxmlformats.org/officeDocument/2006/relationships/image" Target="../media/image19.emf"/><Relationship Id="rId5" Type="http://schemas.openxmlformats.org/officeDocument/2006/relationships/image" Target="../media/image13.emf"/><Relationship Id="rId10" Type="http://schemas.openxmlformats.org/officeDocument/2006/relationships/image" Target="../media/image18.emf"/><Relationship Id="rId4" Type="http://schemas.openxmlformats.org/officeDocument/2006/relationships/image" Target="../media/image1.png"/><Relationship Id="rId9" Type="http://schemas.openxmlformats.org/officeDocument/2006/relationships/image" Target="../media/image17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image" Target="../media/image5.png"/><Relationship Id="rId7" Type="http://schemas.openxmlformats.org/officeDocument/2006/relationships/image" Target="../media/image22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.emf"/><Relationship Id="rId5" Type="http://schemas.openxmlformats.org/officeDocument/2006/relationships/image" Target="../media/image20.emf"/><Relationship Id="rId4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image" Target="../media/image5.png"/><Relationship Id="rId7" Type="http://schemas.openxmlformats.org/officeDocument/2006/relationships/image" Target="../media/image26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emf"/><Relationship Id="rId5" Type="http://schemas.openxmlformats.org/officeDocument/2006/relationships/image" Target="../media/image24.emf"/><Relationship Id="rId4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 dirty="0"/>
          </a:p>
        </p:txBody>
      </p:sp>
      <p:sp>
        <p:nvSpPr>
          <p:cNvPr id="10" name="TextBox 9"/>
          <p:cNvSpPr txBox="1"/>
          <p:nvPr/>
        </p:nvSpPr>
        <p:spPr>
          <a:xfrm>
            <a:off x="1267044" y="3916313"/>
            <a:ext cx="764928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sut Uğur</a:t>
            </a:r>
          </a:p>
          <a:p>
            <a:pPr algn="ctr"/>
            <a:r>
              <a:rPr lang="tr-TR" sz="2000" dirty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m</a:t>
            </a:r>
            <a:r>
              <a:rPr lang="tr-TR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esut.ugur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@metu.edu.tr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ddle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st Technical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niversity</a:t>
            </a:r>
            <a:endParaRPr lang="tr-TR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tr-TR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kara, </a:t>
            </a:r>
            <a:r>
              <a:rPr lang="tr-TR" sz="20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urkey</a:t>
            </a:r>
            <a:endParaRPr lang="en-US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1039371" y="1856769"/>
            <a:ext cx="8104630" cy="1661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defTabSz="4389438">
              <a:spcBef>
                <a:spcPct val="50000"/>
              </a:spcBef>
            </a:pP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lti-physics Design Optimization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o</a:t>
            </a: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b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3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a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ased Integrated Modular 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or </a:t>
            </a:r>
            <a:r>
              <a:rPr lang="en-US" sz="3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riv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 System</a:t>
            </a:r>
            <a:endParaRPr lang="en-US" sz="3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032963" y="5560053"/>
            <a:ext cx="81046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4/18/2018</a:t>
            </a: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 rot="16200000">
            <a:off x="-2959807" y="2985846"/>
            <a:ext cx="684003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defTabSz="4389438">
              <a:spcBef>
                <a:spcPct val="50000"/>
              </a:spcBef>
            </a:pPr>
            <a:r>
              <a:rPr lang="en-US" sz="2600" dirty="0">
                <a:solidFill>
                  <a:schemeClr val="accent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9th International Conference on Power Electronics, Machines and Drives</a:t>
            </a:r>
            <a:endParaRPr lang="en-US" sz="2600" b="1" dirty="0" smtClean="0">
              <a:solidFill>
                <a:schemeClr val="accent1">
                  <a:lumMod val="40000"/>
                  <a:lumOff val="6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21473" y="45294"/>
            <a:ext cx="2078347" cy="141392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0783" y="247946"/>
            <a:ext cx="2763344" cy="1008620"/>
          </a:xfrm>
          <a:prstGeom prst="rect">
            <a:avLst/>
          </a:prstGeom>
        </p:spPr>
      </p:pic>
      <p:pic>
        <p:nvPicPr>
          <p:cNvPr id="11" name="Picture 10" descr="C:\Users\ugurm\Desktop\gitthub\IMMD\GRW2017\Metu5.png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52" t="39667" r="15041" b="41051"/>
          <a:stretch/>
        </p:blipFill>
        <p:spPr bwMode="auto">
          <a:xfrm>
            <a:off x="1208335" y="6033817"/>
            <a:ext cx="3180885" cy="66400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126" t="28844" r="19983" b="32369"/>
          <a:stretch/>
        </p:blipFill>
        <p:spPr>
          <a:xfrm>
            <a:off x="7255666" y="6021718"/>
            <a:ext cx="1656854" cy="6750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4996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</a:t>
            </a:r>
            <a:r>
              <a:rPr lang="tr-TR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rameter</a:t>
            </a:r>
            <a:r>
              <a:rPr lang="tr-TR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1227444" y="957837"/>
            <a:ext cx="7619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eries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and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arallel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connection</a:t>
            </a:r>
            <a:endParaRPr 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9" name="Picture 18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4" r="8020"/>
          <a:stretch/>
        </p:blipFill>
        <p:spPr bwMode="auto">
          <a:xfrm>
            <a:off x="1096237" y="1391626"/>
            <a:ext cx="3839282" cy="312286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0" name="Picture 19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4" r="8020"/>
          <a:stretch/>
        </p:blipFill>
        <p:spPr bwMode="auto">
          <a:xfrm>
            <a:off x="4972305" y="1367110"/>
            <a:ext cx="4114800" cy="314738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5" name="Straight Arrow Connector 4"/>
          <p:cNvCxnSpPr/>
          <p:nvPr/>
        </p:nvCxnSpPr>
        <p:spPr>
          <a:xfrm flipV="1">
            <a:off x="2895600" y="3352801"/>
            <a:ext cx="0" cy="761999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7239000" y="1981200"/>
            <a:ext cx="0" cy="762000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V="1">
            <a:off x="5867400" y="2702162"/>
            <a:ext cx="269381" cy="803038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67276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</a:t>
            </a:r>
            <a:r>
              <a:rPr lang="tr-TR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rameter</a:t>
            </a:r>
            <a:r>
              <a:rPr lang="tr-TR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1227444" y="957837"/>
            <a:ext cx="7619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Number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of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slots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/modüle/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hase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&amp;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Aspect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ratio</a:t>
            </a:r>
            <a:endParaRPr 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8" name="Picture 17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117"/>
          <a:stretch/>
        </p:blipFill>
        <p:spPr bwMode="auto">
          <a:xfrm>
            <a:off x="1468646" y="1446805"/>
            <a:ext cx="3217158" cy="256541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1" name="Picture 20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5" r="8117"/>
          <a:stretch/>
        </p:blipFill>
        <p:spPr bwMode="auto">
          <a:xfrm>
            <a:off x="5257800" y="1446805"/>
            <a:ext cx="3208283" cy="250193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2" name="Picture 21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936"/>
          <a:stretch/>
        </p:blipFill>
        <p:spPr bwMode="auto">
          <a:xfrm>
            <a:off x="3443691" y="4068376"/>
            <a:ext cx="3200400" cy="259910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23" name="Straight Arrow Connector 22"/>
          <p:cNvCxnSpPr/>
          <p:nvPr/>
        </p:nvCxnSpPr>
        <p:spPr>
          <a:xfrm>
            <a:off x="2931949" y="2132605"/>
            <a:ext cx="609600" cy="304800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flipV="1">
            <a:off x="6127449" y="2299954"/>
            <a:ext cx="516642" cy="501491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7010400" y="1619977"/>
            <a:ext cx="0" cy="12304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flipV="1">
            <a:off x="4572210" y="4876800"/>
            <a:ext cx="837990" cy="468367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15376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timum System Desig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8221678"/>
              </p:ext>
            </p:extLst>
          </p:nvPr>
        </p:nvGraphicFramePr>
        <p:xfrm>
          <a:off x="1360057" y="1002267"/>
          <a:ext cx="3650640" cy="27414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6" imgW="2485904" imgH="1866757" progId="Visio.Drawing.15">
                  <p:embed/>
                </p:oleObj>
              </mc:Choice>
              <mc:Fallback>
                <p:oleObj name="Visio" r:id="rId6" imgW="2485904" imgH="1866757" progId="Visio.Drawing.15">
                  <p:embed/>
                  <p:pic>
                    <p:nvPicPr>
                      <p:cNvPr id="17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0057" y="1002267"/>
                        <a:ext cx="3650640" cy="27414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3124200" y="3430965"/>
            <a:ext cx="12801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600" dirty="0" smtClean="0"/>
              <a:t>f</a:t>
            </a:r>
            <a:r>
              <a:rPr lang="tr-TR" sz="1600" baseline="-25000" dirty="0" smtClean="0"/>
              <a:t>sw</a:t>
            </a:r>
            <a:r>
              <a:rPr lang="tr-TR" sz="1600" dirty="0"/>
              <a:t> </a:t>
            </a:r>
            <a:r>
              <a:rPr lang="tr-TR" sz="1600" dirty="0" smtClean="0"/>
              <a:t>= 50 kHz</a:t>
            </a:r>
          </a:p>
          <a:p>
            <a:r>
              <a:rPr lang="tr-TR" sz="1600" dirty="0" err="1" smtClean="0"/>
              <a:t>m</a:t>
            </a:r>
            <a:r>
              <a:rPr lang="tr-TR" sz="1600" baseline="-25000" dirty="0" err="1" smtClean="0"/>
              <a:t>a</a:t>
            </a:r>
            <a:r>
              <a:rPr lang="tr-TR" sz="1600" dirty="0"/>
              <a:t> = </a:t>
            </a:r>
            <a:r>
              <a:rPr lang="tr-TR" sz="1600" dirty="0" smtClean="0"/>
              <a:t>0.9</a:t>
            </a:r>
            <a:endParaRPr lang="en-US" sz="1600" baseline="-25000" dirty="0"/>
          </a:p>
        </p:txBody>
      </p:sp>
      <p:cxnSp>
        <p:nvCxnSpPr>
          <p:cNvPr id="18" name="Straight Arrow Connector 17"/>
          <p:cNvCxnSpPr/>
          <p:nvPr/>
        </p:nvCxnSpPr>
        <p:spPr>
          <a:xfrm flipV="1">
            <a:off x="3048000" y="3497606"/>
            <a:ext cx="0" cy="451492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1360057" y="4617264"/>
            <a:ext cx="325004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smtClean="0"/>
              <a:t>GaN </a:t>
            </a:r>
            <a:r>
              <a:rPr lang="tr-TR" dirty="0" err="1" smtClean="0"/>
              <a:t>voltage</a:t>
            </a:r>
            <a:r>
              <a:rPr lang="tr-TR" dirty="0" smtClean="0"/>
              <a:t> </a:t>
            </a:r>
            <a:r>
              <a:rPr lang="tr-TR" dirty="0" err="1" smtClean="0"/>
              <a:t>ratings</a:t>
            </a:r>
            <a:endParaRPr lang="tr-T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err="1" smtClean="0"/>
              <a:t>Overmodulation</a:t>
            </a:r>
            <a:endParaRPr lang="tr-T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err="1" smtClean="0"/>
              <a:t>Tooth</a:t>
            </a:r>
            <a:r>
              <a:rPr lang="tr-TR" dirty="0" smtClean="0"/>
              <a:t> </a:t>
            </a:r>
            <a:r>
              <a:rPr lang="tr-TR" dirty="0" err="1" smtClean="0"/>
              <a:t>width</a:t>
            </a:r>
            <a:endParaRPr lang="tr-T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err="1" smtClean="0"/>
              <a:t>Manufacturing</a:t>
            </a:r>
            <a:r>
              <a:rPr lang="tr-TR" dirty="0" smtClean="0"/>
              <a:t> </a:t>
            </a:r>
            <a:r>
              <a:rPr lang="tr-TR" dirty="0" err="1" smtClean="0"/>
              <a:t>constraints</a:t>
            </a:r>
            <a:endParaRPr lang="tr-T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smtClean="0"/>
              <a:t>Drive </a:t>
            </a:r>
            <a:r>
              <a:rPr lang="tr-TR" dirty="0" err="1" smtClean="0"/>
              <a:t>component</a:t>
            </a:r>
            <a:r>
              <a:rPr lang="tr-TR" dirty="0" smtClean="0"/>
              <a:t> </a:t>
            </a:r>
            <a:r>
              <a:rPr lang="tr-TR" dirty="0" err="1" smtClean="0"/>
              <a:t>cost</a:t>
            </a:r>
            <a:endParaRPr lang="tr-T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err="1" smtClean="0"/>
              <a:t>Fault</a:t>
            </a:r>
            <a:r>
              <a:rPr lang="tr-TR" dirty="0" smtClean="0"/>
              <a:t> </a:t>
            </a:r>
            <a:r>
              <a:rPr lang="tr-TR" dirty="0" err="1" smtClean="0"/>
              <a:t>tolerance</a:t>
            </a:r>
            <a:endParaRPr lang="tr-TR" dirty="0" smtClean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056629" y="1002267"/>
            <a:ext cx="2993142" cy="2992501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7924800" y="1218029"/>
            <a:ext cx="12192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600" dirty="0" err="1" smtClean="0"/>
              <a:t>Qs</a:t>
            </a:r>
            <a:r>
              <a:rPr lang="tr-TR" sz="1600" dirty="0" smtClean="0"/>
              <a:t> = 24</a:t>
            </a:r>
          </a:p>
          <a:p>
            <a:r>
              <a:rPr lang="tr-TR" sz="1600" dirty="0"/>
              <a:t>p</a:t>
            </a:r>
            <a:r>
              <a:rPr lang="tr-TR" sz="1600" dirty="0" smtClean="0"/>
              <a:t> = 20</a:t>
            </a:r>
          </a:p>
          <a:p>
            <a:r>
              <a:rPr lang="tr-TR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α = 0.5</a:t>
            </a:r>
          </a:p>
          <a:p>
            <a:r>
              <a:rPr lang="tr-TR" sz="1600" dirty="0" err="1"/>
              <a:t>w</a:t>
            </a:r>
            <a:r>
              <a:rPr lang="tr-TR" sz="1600" baseline="-25000" dirty="0" err="1" smtClean="0"/>
              <a:t>s</a:t>
            </a:r>
            <a:r>
              <a:rPr lang="tr-TR" sz="1600" dirty="0" smtClean="0"/>
              <a:t> = 2</a:t>
            </a:r>
          </a:p>
        </p:txBody>
      </p:sp>
      <p:sp>
        <p:nvSpPr>
          <p:cNvPr id="24" name="Rectangle 23"/>
          <p:cNvSpPr/>
          <p:nvPr/>
        </p:nvSpPr>
        <p:spPr>
          <a:xfrm>
            <a:off x="5018529" y="4755763"/>
            <a:ext cx="367229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Drive 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efficiency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: 98.3 %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endParaRPr lang="tr-TR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Motor 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efficiency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: 96.6 %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endParaRPr lang="tr-TR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Power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density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: 0.71 kW/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lt</a:t>
            </a:r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667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1" grpId="0"/>
      <p:bldP spid="2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1386291" y="1243647"/>
            <a:ext cx="367229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a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endParaRPr lang="tr-TR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b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endParaRPr lang="tr-TR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7270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s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1066800" y="1295400"/>
            <a:ext cx="807720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1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Lo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Calzo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G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Vakil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B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Mecrow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S. Lambert, T. Cox, C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Gerada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M. Johnson, and R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Abebe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“Integrated motor drives: state of the art and future trends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IET </a:t>
            </a:r>
            <a:r>
              <a:rPr lang="en-US" sz="1200" i="1" dirty="0" err="1">
                <a:latin typeface="Helvetica" panose="020B0604020202020204" pitchFamily="34" charset="0"/>
                <a:cs typeface="Helvetica" panose="020B0604020202020204" pitchFamily="34" charset="0"/>
              </a:rPr>
              <a:t>Electr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. Power Appl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10, no. 8, pp. 757–771, Sep. 2016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2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D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Hennen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M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Niessen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C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Heyers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H. J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Brauer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and R. W. De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Doncker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“Development and control of an integrated and distributed inverter for a fault tolerant five-phase switched reluctance traction drive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IEEE Trans. Power Electron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27, no. 2, pp. 547–554, 2012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3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J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Wang, Y. Li, and Y. Han, “Integrated Modular Motor Drive Design With GaN Power FETs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IEEE Trans. Ind. Appl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51, no. c, pp. 3198–3207, 2015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4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Ugur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 and O. Keysan, “DC link capacitor optimization for integrated modular motor drives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2017 IEEE 26th Int. </a:t>
            </a:r>
            <a:r>
              <a:rPr lang="en-US" sz="1200" i="1" dirty="0" err="1">
                <a:latin typeface="Helvetica" panose="020B0604020202020204" pitchFamily="34" charset="0"/>
                <a:cs typeface="Helvetica" panose="020B0604020202020204" pitchFamily="34" charset="0"/>
              </a:rPr>
              <a:t>Symp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. Ind. Electron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i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pp. 263–270, 2017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5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Shea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 and T. M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Jahns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“Hardware integration for an integrated modular motor drive including distributed control,” in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2014 IEEE Energy Conversion Congress and Exposition (ECCE)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2014, pp. 4881–4887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6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N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Bekka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M. E. H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Zaim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N. Bernard, and D. Trichet, “A Novel Methodology for Optimal Design of Fractional Slot with Concentrated Windings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IEEE Trans. Energy Convers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31, no. 3, pp. 1153–1160, 2016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7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aN 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Systems, “GaN Systems.” [Online]. Available: http://www.gansystems.com/. [Accessed: 15-Jan-2018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]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8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DK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“Film Capacitors, Metallized Polypropylene Film Capacitors (MKP) - B32674...B32674 Datasheet,” no. May. 2015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9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E. Simons, “Estimating Parallel Plate-Fin Heat Sink Thermal Resistance.” [Online]. Available: https://www.electronics-cooling.com/2003/02/estimating-parallel-plate-fin-heat-sink-thermal-resistance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/.</a:t>
            </a:r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061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1295400" y="1066800"/>
            <a:ext cx="731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ank you !</a:t>
            </a: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0082" y="1875072"/>
            <a:ext cx="2068954" cy="2068954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1001056" y="4282301"/>
            <a:ext cx="809678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sut Uğur</a:t>
            </a:r>
          </a:p>
          <a:p>
            <a:pPr algn="ctr"/>
            <a:r>
              <a:rPr lang="tr-TR" sz="2000" dirty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m</a:t>
            </a:r>
            <a:r>
              <a:rPr lang="tr-TR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esut.ugur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@metu.edu.tr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Electrical and Electronics Engineering</a:t>
            </a:r>
          </a:p>
          <a:p>
            <a:pPr algn="ctr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ddle East Technical University</a:t>
            </a:r>
          </a:p>
        </p:txBody>
      </p:sp>
      <p:pic>
        <p:nvPicPr>
          <p:cNvPr id="20" name="Picture 19" descr="C:\Users\ugurm\Desktop\gitthub\IMMD\GRW2017\Metu5.png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52" t="39667" r="15041" b="41051"/>
          <a:stretch/>
        </p:blipFill>
        <p:spPr bwMode="auto">
          <a:xfrm>
            <a:off x="3348561" y="5778816"/>
            <a:ext cx="3427172" cy="76009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1061730" y="6430222"/>
            <a:ext cx="80967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000" i="1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8"/>
              </a:rPr>
              <a:t>power.eee.metu.edu.tr</a:t>
            </a:r>
            <a:endParaRPr lang="tr-TR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2029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7" y="573902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73427" y="9018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line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7" y="650102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1373426" y="1295400"/>
            <a:ext cx="7282263" cy="3077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2’)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model (3’)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valuation of </a:t>
            </a: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5’)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timum </a:t>
            </a: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2’)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2’)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s</a:t>
            </a:r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2397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7" y="573902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73427" y="9018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7" y="650102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pic>
        <p:nvPicPr>
          <p:cNvPr id="16" name="Picture 15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0" r="-1"/>
          <a:stretch/>
        </p:blipFill>
        <p:spPr bwMode="auto">
          <a:xfrm>
            <a:off x="2362199" y="1439170"/>
            <a:ext cx="5411167" cy="2895600"/>
          </a:xfrm>
          <a:prstGeom prst="rect">
            <a:avLst/>
          </a:prstGeom>
          <a:noFill/>
          <a:ln>
            <a:noFill/>
          </a:ln>
        </p:spPr>
      </p:pic>
      <p:sp>
        <p:nvSpPr>
          <p:cNvPr id="17" name="TextBox 16"/>
          <p:cNvSpPr txBox="1"/>
          <p:nvPr/>
        </p:nvSpPr>
        <p:spPr>
          <a:xfrm>
            <a:off x="1389895" y="813804"/>
            <a:ext cx="72822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tegrated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dular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tor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ive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011942" y="6415410"/>
            <a:ext cx="81320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Shea, A., &amp; </a:t>
            </a:r>
            <a:r>
              <a:rPr lang="en-US" sz="1200" dirty="0" err="1"/>
              <a:t>Jahns</a:t>
            </a:r>
            <a:r>
              <a:rPr lang="en-US" sz="1200" dirty="0"/>
              <a:t>, T. M. (2014). Hardware integration for an integrated modular motor drive including distributed control. In 2014 IEEE Energy Conversion Congress and Exposition (ECCE) (pp. 4881–4887). IEEE. </a:t>
            </a:r>
            <a:endParaRPr lang="tr-TR" sz="1200" dirty="0"/>
          </a:p>
        </p:txBody>
      </p:sp>
      <p:sp>
        <p:nvSpPr>
          <p:cNvPr id="19" name="TextBox 18"/>
          <p:cNvSpPr txBox="1"/>
          <p:nvPr/>
        </p:nvSpPr>
        <p:spPr>
          <a:xfrm>
            <a:off x="1189917" y="4623533"/>
            <a:ext cx="3839283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creased power density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cost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EMI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5029200" y="4623532"/>
            <a:ext cx="3809999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C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ault tolerance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C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ndancy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C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stress</a:t>
            </a:r>
            <a:endParaRPr lang="en-US" dirty="0" smtClean="0">
              <a:solidFill>
                <a:srgbClr val="C0000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4467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38242" y="2369447"/>
            <a:ext cx="3900958" cy="2684284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1373427" y="1019891"/>
            <a:ext cx="72822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Challenges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977862" y="6095259"/>
            <a:ext cx="813205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v"/>
            </a:pPr>
            <a:r>
              <a:rPr lang="en-US" sz="1200" dirty="0"/>
              <a:t>GaN Systems. (</a:t>
            </a:r>
            <a:r>
              <a:rPr lang="en-US" sz="1200" dirty="0" err="1"/>
              <a:t>n.d.</a:t>
            </a:r>
            <a:r>
              <a:rPr lang="en-US" sz="1200" dirty="0"/>
              <a:t>). GaN Systems E-mode GaN FETs. Retrieved January 15, 2018, from http://www.gansystems.com/</a:t>
            </a:r>
            <a:endParaRPr lang="tr-TR" sz="1200" dirty="0"/>
          </a:p>
          <a:p>
            <a:pPr marL="171450" indent="-171450">
              <a:buFont typeface="Wingdings" panose="05000000000000000000" pitchFamily="2" charset="2"/>
              <a:buChar char="v"/>
            </a:pPr>
            <a:r>
              <a:rPr lang="en-US" sz="1200" dirty="0" err="1"/>
              <a:t>Marz</a:t>
            </a:r>
            <a:r>
              <a:rPr lang="en-US" sz="1200" dirty="0"/>
              <a:t>, M., </a:t>
            </a:r>
            <a:r>
              <a:rPr lang="en-US" sz="1200" dirty="0" err="1"/>
              <a:t>Schletz</a:t>
            </a:r>
            <a:r>
              <a:rPr lang="en-US" sz="1200" dirty="0"/>
              <a:t>, A., </a:t>
            </a:r>
            <a:r>
              <a:rPr lang="en-US" sz="1200" dirty="0" err="1"/>
              <a:t>Eckardt</a:t>
            </a:r>
            <a:r>
              <a:rPr lang="en-US" sz="1200" dirty="0"/>
              <a:t>, B., </a:t>
            </a:r>
            <a:r>
              <a:rPr lang="en-US" sz="1200" dirty="0" err="1"/>
              <a:t>Egelkraut</a:t>
            </a:r>
            <a:r>
              <a:rPr lang="en-US" sz="1200" dirty="0"/>
              <a:t>, S., &amp; </a:t>
            </a:r>
            <a:r>
              <a:rPr lang="en-US" sz="1200" dirty="0" err="1"/>
              <a:t>Rauh</a:t>
            </a:r>
            <a:r>
              <a:rPr lang="en-US" sz="1200" dirty="0"/>
              <a:t>, H. (2010). Power electronics system integration for electric and hybrid vehicles. Integrated Power Electronics Systems (CIPS), 2010 6th International Conference on, 16–18. </a:t>
            </a:r>
            <a:endParaRPr lang="tr-TR" sz="1200" dirty="0" smtClean="0"/>
          </a:p>
          <a:p>
            <a:pPr marL="171450" indent="-171450">
              <a:buFont typeface="Wingdings" panose="05000000000000000000" pitchFamily="2" charset="2"/>
              <a:buChar char="v"/>
            </a:pPr>
            <a:r>
              <a:rPr lang="en-US" sz="1200" dirty="0" smtClean="0"/>
              <a:t>Wang</a:t>
            </a:r>
            <a:r>
              <a:rPr lang="en-US" sz="1200" dirty="0"/>
              <a:t>, J. (2015). Design of Multilevel Integrated Modular Motor Drive with Gallium Nitride Power Devices. Thesis</a:t>
            </a:r>
            <a:r>
              <a:rPr lang="en-US" sz="1200" dirty="0" smtClean="0"/>
              <a:t>.</a:t>
            </a:r>
            <a:endParaRPr lang="tr-TR" sz="1200" dirty="0" smtClean="0"/>
          </a:p>
        </p:txBody>
      </p:sp>
      <p:sp>
        <p:nvSpPr>
          <p:cNvPr id="16" name="TextBox 15"/>
          <p:cNvSpPr txBox="1"/>
          <p:nvPr/>
        </p:nvSpPr>
        <p:spPr>
          <a:xfrm>
            <a:off x="1167972" y="5489408"/>
            <a:ext cx="780168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tr-TR" sz="2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ulti-</a:t>
            </a:r>
            <a:r>
              <a:rPr lang="tr-TR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hysics</a:t>
            </a:r>
            <a:r>
              <a:rPr lang="tr-TR" sz="2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d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sign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optimization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143049" y="1482653"/>
            <a:ext cx="7801682" cy="25699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hysical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limitations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 </a:t>
            </a:r>
            <a:r>
              <a:rPr lang="tr-TR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rmal</a:t>
            </a: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anagement</a:t>
            </a: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, motor </a:t>
            </a:r>
            <a:r>
              <a:rPr lang="tr-TR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vibration</a:t>
            </a: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Structural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limitations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 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Limited available space</a:t>
            </a: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, </a:t>
            </a:r>
            <a:r>
              <a:rPr lang="tr-TR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onverter</a:t>
            </a: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height</a:t>
            </a:r>
            <a:endParaRPr lang="tr-TR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ter-dependencies between parts</a:t>
            </a:r>
          </a:p>
          <a:p>
            <a:pPr>
              <a:spcAft>
                <a:spcPts val="600"/>
              </a:spcAft>
            </a:pPr>
            <a:endParaRPr lang="tr-TR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dirty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dirty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58779" y="3611443"/>
            <a:ext cx="3573932" cy="1616874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432867" y="2536178"/>
            <a:ext cx="1215557" cy="10619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1030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24403" y="986103"/>
            <a:ext cx="6180311" cy="2250375"/>
          </a:xfrm>
          <a:prstGeom prst="rect">
            <a:avLst/>
          </a:prstGeom>
        </p:spPr>
      </p:pic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4026679"/>
              </p:ext>
            </p:extLst>
          </p:nvPr>
        </p:nvGraphicFramePr>
        <p:xfrm>
          <a:off x="1066800" y="3439147"/>
          <a:ext cx="4439197" cy="333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name="Visio" r:id="rId7" imgW="2485904" imgH="1866757" progId="Visio.Drawing.15">
                  <p:embed/>
                </p:oleObj>
              </mc:Choice>
              <mc:Fallback>
                <p:oleObj name="Visio" r:id="rId7" imgW="2485904" imgH="1866757" progId="Visio.Drawing.15">
                  <p:embed/>
                  <p:pic>
                    <p:nvPicPr>
                      <p:cNvPr id="21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439147"/>
                        <a:ext cx="4439197" cy="3333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Picture 1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730397" y="3724508"/>
            <a:ext cx="3333203" cy="2223307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907743" y="1150857"/>
            <a:ext cx="393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smtClean="0">
                <a:solidFill>
                  <a:srgbClr val="2515F7"/>
                </a:solidFill>
              </a:rPr>
              <a:t>n</a:t>
            </a:r>
            <a:endParaRPr lang="en-US" dirty="0">
              <a:solidFill>
                <a:srgbClr val="2515F7"/>
              </a:solidFill>
            </a:endParaRPr>
          </a:p>
        </p:txBody>
      </p:sp>
      <p:cxnSp>
        <p:nvCxnSpPr>
          <p:cNvPr id="19" name="Straight Arrow Connector 18"/>
          <p:cNvCxnSpPr/>
          <p:nvPr/>
        </p:nvCxnSpPr>
        <p:spPr>
          <a:xfrm flipV="1">
            <a:off x="7620000" y="1363266"/>
            <a:ext cx="329958" cy="267791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3733800" y="3254481"/>
            <a:ext cx="393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>
                <a:solidFill>
                  <a:srgbClr val="2515F7"/>
                </a:solidFill>
              </a:rPr>
              <a:t>n</a:t>
            </a:r>
            <a:r>
              <a:rPr lang="tr-TR" baseline="-25000" dirty="0" err="1" smtClean="0">
                <a:solidFill>
                  <a:srgbClr val="2515F7"/>
                </a:solidFill>
              </a:rPr>
              <a:t>p</a:t>
            </a:r>
            <a:endParaRPr lang="en-US" baseline="-25000" dirty="0">
              <a:solidFill>
                <a:srgbClr val="2515F7"/>
              </a:solidFill>
            </a:endParaRPr>
          </a:p>
        </p:txBody>
      </p:sp>
      <p:cxnSp>
        <p:nvCxnSpPr>
          <p:cNvPr id="22" name="Straight Arrow Connector 21"/>
          <p:cNvCxnSpPr/>
          <p:nvPr/>
        </p:nvCxnSpPr>
        <p:spPr>
          <a:xfrm flipV="1">
            <a:off x="3446057" y="3466890"/>
            <a:ext cx="329958" cy="267791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1660907" y="3984215"/>
            <a:ext cx="393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>
                <a:solidFill>
                  <a:srgbClr val="2515F7"/>
                </a:solidFill>
              </a:rPr>
              <a:t>n</a:t>
            </a:r>
            <a:r>
              <a:rPr lang="tr-TR" baseline="-25000" dirty="0" err="1" smtClean="0">
                <a:solidFill>
                  <a:srgbClr val="2515F7"/>
                </a:solidFill>
              </a:rPr>
              <a:t>s</a:t>
            </a:r>
            <a:endParaRPr lang="en-US" baseline="-25000" dirty="0">
              <a:solidFill>
                <a:srgbClr val="2515F7"/>
              </a:solidFill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 flipH="1" flipV="1">
            <a:off x="1885307" y="4353547"/>
            <a:ext cx="322586" cy="370854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950459" y="6354246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smtClean="0">
                <a:solidFill>
                  <a:srgbClr val="2515F7"/>
                </a:solidFill>
              </a:rPr>
              <a:t>f</a:t>
            </a:r>
            <a:r>
              <a:rPr lang="tr-TR" baseline="-25000" dirty="0" smtClean="0">
                <a:solidFill>
                  <a:srgbClr val="2515F7"/>
                </a:solidFill>
              </a:rPr>
              <a:t>sw</a:t>
            </a:r>
            <a:r>
              <a:rPr lang="tr-TR" dirty="0">
                <a:solidFill>
                  <a:srgbClr val="2515F7"/>
                </a:solidFill>
              </a:rPr>
              <a:t> </a:t>
            </a:r>
            <a:r>
              <a:rPr lang="tr-TR" dirty="0" err="1" smtClean="0">
                <a:solidFill>
                  <a:srgbClr val="2515F7"/>
                </a:solidFill>
              </a:rPr>
              <a:t>m</a:t>
            </a:r>
            <a:r>
              <a:rPr lang="tr-TR" baseline="-25000" dirty="0" err="1" smtClean="0">
                <a:solidFill>
                  <a:srgbClr val="2515F7"/>
                </a:solidFill>
              </a:rPr>
              <a:t>a</a:t>
            </a:r>
            <a:endParaRPr lang="en-US" baseline="-25000" dirty="0">
              <a:solidFill>
                <a:srgbClr val="2515F7"/>
              </a:solidFill>
            </a:endParaRPr>
          </a:p>
        </p:txBody>
      </p:sp>
      <p:cxnSp>
        <p:nvCxnSpPr>
          <p:cNvPr id="28" name="Straight Arrow Connector 27"/>
          <p:cNvCxnSpPr/>
          <p:nvPr/>
        </p:nvCxnSpPr>
        <p:spPr>
          <a:xfrm flipV="1">
            <a:off x="2895601" y="6341927"/>
            <a:ext cx="0" cy="356142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8227855" y="3371695"/>
            <a:ext cx="393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>
                <a:solidFill>
                  <a:srgbClr val="2515F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endParaRPr lang="en-US" dirty="0">
              <a:solidFill>
                <a:srgbClr val="2515F7"/>
              </a:solidFill>
            </a:endParaRPr>
          </a:p>
        </p:txBody>
      </p:sp>
      <p:cxnSp>
        <p:nvCxnSpPr>
          <p:cNvPr id="32" name="Straight Arrow Connector 31"/>
          <p:cNvCxnSpPr/>
          <p:nvPr/>
        </p:nvCxnSpPr>
        <p:spPr>
          <a:xfrm flipV="1">
            <a:off x="7940112" y="3584104"/>
            <a:ext cx="329958" cy="267791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8606058" y="5624360"/>
            <a:ext cx="537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>
                <a:solidFill>
                  <a:srgbClr val="2515F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tr-TR" baseline="-25000" dirty="0" err="1" smtClean="0">
                <a:solidFill>
                  <a:srgbClr val="2515F7"/>
                </a:solidFill>
              </a:rPr>
              <a:t>s</a:t>
            </a:r>
            <a:r>
              <a:rPr lang="tr-TR" dirty="0" smtClean="0">
                <a:solidFill>
                  <a:srgbClr val="2515F7"/>
                </a:solidFill>
              </a:rPr>
              <a:t> </a:t>
            </a:r>
            <a:endParaRPr lang="en-US" baseline="-25000" dirty="0">
              <a:solidFill>
                <a:srgbClr val="2515F7"/>
              </a:solidFill>
            </a:endParaRPr>
          </a:p>
        </p:txBody>
      </p:sp>
      <p:cxnSp>
        <p:nvCxnSpPr>
          <p:cNvPr id="34" name="Straight Arrow Connector 33"/>
          <p:cNvCxnSpPr/>
          <p:nvPr/>
        </p:nvCxnSpPr>
        <p:spPr>
          <a:xfrm>
            <a:off x="8557619" y="5363951"/>
            <a:ext cx="205381" cy="351049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8686800" y="3998091"/>
            <a:ext cx="537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>
                <a:solidFill>
                  <a:srgbClr val="2515F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tr-TR" baseline="-25000" dirty="0" err="1" smtClean="0">
                <a:solidFill>
                  <a:srgbClr val="2515F7"/>
                </a:solidFill>
              </a:rPr>
              <a:t>m</a:t>
            </a:r>
            <a:endParaRPr lang="en-US" baseline="-25000" dirty="0">
              <a:solidFill>
                <a:srgbClr val="2515F7"/>
              </a:solidFill>
            </a:endParaRPr>
          </a:p>
        </p:txBody>
      </p:sp>
      <p:cxnSp>
        <p:nvCxnSpPr>
          <p:cNvPr id="38" name="Straight Arrow Connector 37"/>
          <p:cNvCxnSpPr/>
          <p:nvPr/>
        </p:nvCxnSpPr>
        <p:spPr>
          <a:xfrm flipV="1">
            <a:off x="8454928" y="4238501"/>
            <a:ext cx="246563" cy="86795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89521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1" grpId="0"/>
      <p:bldP spid="23" grpId="0"/>
      <p:bldP spid="27" grpId="0"/>
      <p:bldP spid="31" grpId="0"/>
      <p:bldP spid="33" grpId="0"/>
      <p:bldP spid="3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ystem Model</a:t>
            </a:r>
            <a:endParaRPr lang="en-US" sz="30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latin typeface="Helvetica" panose="020B0604020202020204" pitchFamily="34" charset="0"/>
                <a:cs typeface="Helvetica" panose="020B0604020202020204" pitchFamily="34" charset="0"/>
              </a:rPr>
              <a:pPr/>
              <a:t>6</a:t>
            </a:fld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15945" y="1034902"/>
            <a:ext cx="2159126" cy="132343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ystem Inputs</a:t>
            </a:r>
          </a:p>
          <a:p>
            <a:pPr algn="ctr"/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Constraints</a:t>
            </a:r>
          </a:p>
          <a:p>
            <a:pPr algn="ctr"/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aterial properties</a:t>
            </a:r>
          </a:p>
          <a:p>
            <a:pPr algn="ctr"/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mbient conditions</a:t>
            </a:r>
          </a:p>
          <a:p>
            <a:pPr algn="ctr"/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atasheet values</a:t>
            </a:r>
            <a:endParaRPr lang="en-US" sz="16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169908" y="989625"/>
            <a:ext cx="1432919" cy="954107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sz="14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</a:t>
            </a:r>
            <a:r>
              <a:rPr lang="tr-TR" sz="1400" baseline="-250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out</a:t>
            </a:r>
            <a:r>
              <a:rPr lang="tr-TR" sz="1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= 8 kW</a:t>
            </a:r>
          </a:p>
          <a:p>
            <a:r>
              <a:rPr lang="tr-TR" sz="1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</a:t>
            </a:r>
            <a:r>
              <a:rPr lang="tr-TR" sz="1400" baseline="-25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c</a:t>
            </a:r>
            <a:r>
              <a:rPr lang="tr-TR" sz="1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= 540 V</a:t>
            </a:r>
          </a:p>
          <a:p>
            <a:r>
              <a:rPr lang="tr-TR" sz="1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N</a:t>
            </a:r>
            <a:r>
              <a:rPr lang="tr-TR" sz="1400" baseline="-25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</a:t>
            </a:r>
            <a:r>
              <a:rPr lang="tr-TR" sz="1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= 600 </a:t>
            </a:r>
            <a:r>
              <a:rPr lang="tr-TR" sz="14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rpm</a:t>
            </a:r>
            <a:endParaRPr lang="tr-TR" sz="14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tr-TR" sz="1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 = 3 </a:t>
            </a:r>
            <a:r>
              <a:rPr lang="tr-TR" sz="14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hases</a:t>
            </a:r>
            <a:endParaRPr lang="en-US" sz="14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470213" y="2974790"/>
            <a:ext cx="5050592" cy="2821178"/>
          </a:xfrm>
          <a:prstGeom prst="roundRect">
            <a:avLst>
              <a:gd name="adj" fmla="val 29574"/>
            </a:avLst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8" name="Down Arrow 7"/>
          <p:cNvSpPr/>
          <p:nvPr/>
        </p:nvSpPr>
        <p:spPr>
          <a:xfrm>
            <a:off x="4845313" y="2373128"/>
            <a:ext cx="300391" cy="572089"/>
          </a:xfrm>
          <a:prstGeom prst="downArrow">
            <a:avLst/>
          </a:prstGeom>
          <a:solidFill>
            <a:schemeClr val="accent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182483" y="6393367"/>
            <a:ext cx="1621592" cy="33855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Cost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function</a:t>
            </a:r>
            <a:endParaRPr lang="en-US" sz="16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1" name="Down Arrow 20"/>
          <p:cNvSpPr/>
          <p:nvPr/>
        </p:nvSpPr>
        <p:spPr>
          <a:xfrm>
            <a:off x="4843084" y="5788333"/>
            <a:ext cx="300391" cy="572089"/>
          </a:xfrm>
          <a:prstGeom prst="downArrow">
            <a:avLst/>
          </a:prstGeom>
          <a:solidFill>
            <a:schemeClr val="accent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6922463" y="1047259"/>
            <a:ext cx="1963191" cy="738664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400">
                <a:latin typeface="Helvetica" panose="020B0604020202020204" pitchFamily="34" charset="0"/>
                <a:cs typeface="Helvetica" panose="020B0604020202020204" pitchFamily="34" charset="0"/>
              </a:defRPr>
            </a:lvl1pPr>
          </a:lstStyle>
          <a:p>
            <a:r>
              <a:rPr lang="tr-TR" dirty="0" err="1" smtClean="0"/>
              <a:t>Copper</a:t>
            </a:r>
            <a:r>
              <a:rPr lang="tr-TR" dirty="0" smtClean="0"/>
              <a:t>: AWG </a:t>
            </a:r>
            <a:r>
              <a:rPr lang="tr-TR" dirty="0" err="1" smtClean="0"/>
              <a:t>wire</a:t>
            </a:r>
            <a:endParaRPr lang="tr-TR" dirty="0" smtClean="0"/>
          </a:p>
          <a:p>
            <a:r>
              <a:rPr lang="tr-TR" dirty="0" err="1" smtClean="0"/>
              <a:t>Magnet</a:t>
            </a:r>
            <a:r>
              <a:rPr lang="tr-TR" dirty="0" smtClean="0"/>
              <a:t>: NdFe45H</a:t>
            </a:r>
          </a:p>
          <a:p>
            <a:r>
              <a:rPr lang="tr-TR" dirty="0" smtClean="0"/>
              <a:t>Steel: M25035A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1189940" y="2073389"/>
            <a:ext cx="1666748" cy="1569660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sz="16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A</a:t>
            </a:r>
            <a:r>
              <a:rPr lang="tr-TR" sz="1600" baseline="-250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rms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= 35 </a:t>
            </a:r>
            <a:r>
              <a:rPr lang="tr-TR" sz="16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kA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/m</a:t>
            </a:r>
          </a:p>
          <a:p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B</a:t>
            </a:r>
            <a:r>
              <a:rPr lang="tr-TR" sz="1600" baseline="-25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vg 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= 0.6 T</a:t>
            </a:r>
          </a:p>
          <a:p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J</a:t>
            </a:r>
            <a:r>
              <a:rPr lang="tr-TR" sz="1600" baseline="-25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ms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=  4 A/mm</a:t>
            </a:r>
            <a:r>
              <a:rPr lang="tr-TR" sz="1600" baseline="30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2</a:t>
            </a:r>
          </a:p>
          <a:p>
            <a:r>
              <a:rPr lang="el-G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η</a:t>
            </a:r>
            <a:r>
              <a:rPr lang="tr-TR" sz="1600" baseline="-25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>
                <a:latin typeface="Helvetica" panose="020B0604020202020204" pitchFamily="34" charset="0"/>
                <a:cs typeface="Helvetica" panose="020B0604020202020204" pitchFamily="34" charset="0"/>
              </a:rPr>
              <a:t>= 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96 %</a:t>
            </a:r>
          </a:p>
          <a:p>
            <a:r>
              <a:rPr lang="el-G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η</a:t>
            </a:r>
            <a:r>
              <a:rPr lang="tr-TR" sz="1600" baseline="-25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>
                <a:latin typeface="Helvetica" panose="020B0604020202020204" pitchFamily="34" charset="0"/>
                <a:cs typeface="Helvetica" panose="020B0604020202020204" pitchFamily="34" charset="0"/>
              </a:rPr>
              <a:t>= 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98 </a:t>
            </a:r>
            <a:r>
              <a:rPr lang="tr-TR" sz="1600" dirty="0">
                <a:latin typeface="Helvetica" panose="020B0604020202020204" pitchFamily="34" charset="0"/>
                <a:cs typeface="Helvetica" panose="020B0604020202020204" pitchFamily="34" charset="0"/>
              </a:rPr>
              <a:t>%</a:t>
            </a:r>
          </a:p>
          <a:p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</a:t>
            </a:r>
            <a:r>
              <a:rPr lang="tr-TR" sz="1600" baseline="-25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c-r </a:t>
            </a:r>
            <a:r>
              <a:rPr lang="tr-TR" sz="1600" dirty="0">
                <a:latin typeface="Helvetica" panose="020B0604020202020204" pitchFamily="34" charset="0"/>
                <a:cs typeface="Helvetica" panose="020B0604020202020204" pitchFamily="34" charset="0"/>
              </a:rPr>
              <a:t>= 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1 %</a:t>
            </a:r>
          </a:p>
        </p:txBody>
      </p:sp>
      <p:cxnSp>
        <p:nvCxnSpPr>
          <p:cNvPr id="30" name="Straight Arrow Connector 29"/>
          <p:cNvCxnSpPr/>
          <p:nvPr/>
        </p:nvCxnSpPr>
        <p:spPr>
          <a:xfrm flipH="1">
            <a:off x="2438400" y="1204544"/>
            <a:ext cx="1744083" cy="167056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flipH="1">
            <a:off x="2677080" y="1454650"/>
            <a:ext cx="1505403" cy="955686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6886678" y="1824043"/>
            <a:ext cx="2182235" cy="307777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400">
                <a:latin typeface="Helvetica" panose="020B0604020202020204" pitchFamily="34" charset="0"/>
                <a:cs typeface="Helvetica" panose="020B0604020202020204" pitchFamily="34" charset="0"/>
              </a:defRPr>
            </a:lvl1pPr>
          </a:lstStyle>
          <a:p>
            <a:r>
              <a:rPr lang="tr-TR" dirty="0" smtClean="0"/>
              <a:t>Tamb </a:t>
            </a:r>
            <a:r>
              <a:rPr lang="tr-TR" dirty="0"/>
              <a:t>= 50 </a:t>
            </a:r>
            <a:r>
              <a:rPr lang="tr-TR" baseline="30000" dirty="0" smtClean="0"/>
              <a:t>0</a:t>
            </a:r>
            <a:r>
              <a:rPr lang="tr-TR" dirty="0" smtClean="0"/>
              <a:t>C</a:t>
            </a:r>
            <a:endParaRPr lang="en-US" dirty="0"/>
          </a:p>
        </p:txBody>
      </p:sp>
      <p:sp>
        <p:nvSpPr>
          <p:cNvPr id="35" name="TextBox 34"/>
          <p:cNvSpPr txBox="1"/>
          <p:nvPr/>
        </p:nvSpPr>
        <p:spPr>
          <a:xfrm>
            <a:off x="6862226" y="2259352"/>
            <a:ext cx="2281774" cy="738664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400">
                <a:latin typeface="Helvetica" panose="020B0604020202020204" pitchFamily="34" charset="0"/>
                <a:cs typeface="Helvetica" panose="020B0604020202020204" pitchFamily="34" charset="0"/>
              </a:defRPr>
            </a:lvl1pPr>
          </a:lstStyle>
          <a:p>
            <a:r>
              <a:rPr lang="en-US" dirty="0" smtClean="0"/>
              <a:t>Metallized </a:t>
            </a:r>
            <a:r>
              <a:rPr lang="en-US" dirty="0"/>
              <a:t>Polypropylene Film Capacitors (MKP</a:t>
            </a:r>
            <a:r>
              <a:rPr lang="en-US" dirty="0" smtClean="0"/>
              <a:t>)</a:t>
            </a:r>
            <a:endParaRPr lang="tr-TR" dirty="0" smtClean="0"/>
          </a:p>
          <a:p>
            <a:r>
              <a:rPr lang="tr-TR" dirty="0" smtClean="0"/>
              <a:t>E-</a:t>
            </a:r>
            <a:r>
              <a:rPr lang="tr-TR" dirty="0" err="1" smtClean="0"/>
              <a:t>mode</a:t>
            </a:r>
            <a:r>
              <a:rPr lang="tr-TR" dirty="0" smtClean="0"/>
              <a:t> GaN FETs</a:t>
            </a:r>
            <a:endParaRPr lang="en-US" dirty="0"/>
          </a:p>
        </p:txBody>
      </p:sp>
      <p:cxnSp>
        <p:nvCxnSpPr>
          <p:cNvPr id="36" name="Straight Arrow Connector 35"/>
          <p:cNvCxnSpPr/>
          <p:nvPr/>
        </p:nvCxnSpPr>
        <p:spPr>
          <a:xfrm flipV="1">
            <a:off x="5943600" y="1394582"/>
            <a:ext cx="914400" cy="281818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5945595" y="1939185"/>
            <a:ext cx="946632" cy="45439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endCxn id="35" idx="1"/>
          </p:cNvCxnSpPr>
          <p:nvPr/>
        </p:nvCxnSpPr>
        <p:spPr>
          <a:xfrm>
            <a:off x="5876196" y="2198692"/>
            <a:ext cx="986030" cy="429992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ounded Rectangle 42"/>
          <p:cNvSpPr/>
          <p:nvPr/>
        </p:nvSpPr>
        <p:spPr>
          <a:xfrm>
            <a:off x="4301806" y="3064254"/>
            <a:ext cx="1394144" cy="303227"/>
          </a:xfrm>
          <a:prstGeom prst="roundRect">
            <a:avLst>
              <a:gd name="adj" fmla="val 3914"/>
            </a:avLst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1600" dirty="0" err="1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lectrical</a:t>
            </a:r>
            <a:endParaRPr lang="en-US" sz="16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5" name="Rounded Rectangle 44"/>
          <p:cNvSpPr/>
          <p:nvPr/>
        </p:nvSpPr>
        <p:spPr>
          <a:xfrm>
            <a:off x="2602827" y="4178927"/>
            <a:ext cx="1394144" cy="303227"/>
          </a:xfrm>
          <a:prstGeom prst="roundRect">
            <a:avLst>
              <a:gd name="adj" fmla="val 3914"/>
            </a:avLst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1600" dirty="0" err="1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rmal</a:t>
            </a:r>
            <a:endParaRPr lang="en-US" sz="16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6" name="Rounded Rectangle 45"/>
          <p:cNvSpPr/>
          <p:nvPr/>
        </p:nvSpPr>
        <p:spPr>
          <a:xfrm>
            <a:off x="5715000" y="4178928"/>
            <a:ext cx="1715978" cy="303227"/>
          </a:xfrm>
          <a:prstGeom prst="roundRect">
            <a:avLst>
              <a:gd name="adj" fmla="val 3914"/>
            </a:avLst>
          </a:prstGeom>
          <a:solidFill>
            <a:schemeClr val="bg2">
              <a:lumMod val="9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1600" dirty="0" err="1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lectromagnetic</a:t>
            </a:r>
            <a:endParaRPr lang="en-US" sz="16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7" name="Rounded Rectangle 46"/>
          <p:cNvSpPr/>
          <p:nvPr/>
        </p:nvSpPr>
        <p:spPr>
          <a:xfrm>
            <a:off x="4135290" y="5383556"/>
            <a:ext cx="1715978" cy="303227"/>
          </a:xfrm>
          <a:prstGeom prst="roundRect">
            <a:avLst>
              <a:gd name="adj" fmla="val 3914"/>
            </a:avLst>
          </a:prstGeo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1600" dirty="0" err="1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Geometrical</a:t>
            </a:r>
            <a:endParaRPr lang="en-US" sz="16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48" name="Straight Arrow Connector 47"/>
          <p:cNvCxnSpPr/>
          <p:nvPr/>
        </p:nvCxnSpPr>
        <p:spPr>
          <a:xfrm flipH="1">
            <a:off x="2822394" y="3221644"/>
            <a:ext cx="1467906" cy="93875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 rot="19662351">
            <a:off x="2783633" y="3375274"/>
            <a:ext cx="138471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smtClean="0"/>
              <a:t>Drive </a:t>
            </a:r>
            <a:r>
              <a:rPr lang="tr-TR" sz="1600" dirty="0" err="1" smtClean="0"/>
              <a:t>losses</a:t>
            </a:r>
            <a:endParaRPr lang="en-US" sz="1600" dirty="0"/>
          </a:p>
        </p:txBody>
      </p:sp>
      <p:cxnSp>
        <p:nvCxnSpPr>
          <p:cNvPr id="52" name="Straight Arrow Connector 51"/>
          <p:cNvCxnSpPr/>
          <p:nvPr/>
        </p:nvCxnSpPr>
        <p:spPr>
          <a:xfrm flipV="1">
            <a:off x="3331661" y="3378366"/>
            <a:ext cx="1259336" cy="770734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 rot="19665394">
            <a:off x="3408352" y="3684469"/>
            <a:ext cx="1585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smtClean="0"/>
              <a:t>Device </a:t>
            </a:r>
            <a:r>
              <a:rPr lang="tr-TR" sz="1600" dirty="0" err="1" smtClean="0"/>
              <a:t>temp</a:t>
            </a:r>
            <a:r>
              <a:rPr lang="tr-TR" sz="1600" dirty="0" smtClean="0"/>
              <a:t>.</a:t>
            </a:r>
            <a:endParaRPr lang="en-US" sz="1600" dirty="0"/>
          </a:p>
        </p:txBody>
      </p:sp>
      <p:cxnSp>
        <p:nvCxnSpPr>
          <p:cNvPr id="56" name="Straight Arrow Connector 55"/>
          <p:cNvCxnSpPr/>
          <p:nvPr/>
        </p:nvCxnSpPr>
        <p:spPr>
          <a:xfrm flipH="1" flipV="1">
            <a:off x="2856688" y="4500684"/>
            <a:ext cx="1260620" cy="1030178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 rot="2432397">
            <a:off x="2710919" y="4954424"/>
            <a:ext cx="138471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Heat</a:t>
            </a:r>
            <a:r>
              <a:rPr lang="tr-TR" sz="1600" dirty="0" smtClean="0"/>
              <a:t> </a:t>
            </a:r>
            <a:r>
              <a:rPr lang="tr-TR" sz="1600" dirty="0" err="1" smtClean="0"/>
              <a:t>sink</a:t>
            </a:r>
            <a:r>
              <a:rPr lang="tr-TR" sz="1600" dirty="0" smtClean="0"/>
              <a:t> size</a:t>
            </a:r>
            <a:endParaRPr lang="en-US" sz="1600" dirty="0"/>
          </a:p>
        </p:txBody>
      </p:sp>
      <p:cxnSp>
        <p:nvCxnSpPr>
          <p:cNvPr id="60" name="Straight Arrow Connector 59"/>
          <p:cNvCxnSpPr/>
          <p:nvPr/>
        </p:nvCxnSpPr>
        <p:spPr>
          <a:xfrm>
            <a:off x="3432097" y="4482772"/>
            <a:ext cx="1142932" cy="877744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/>
          <p:cNvSpPr txBox="1"/>
          <p:nvPr/>
        </p:nvSpPr>
        <p:spPr>
          <a:xfrm rot="2432397">
            <a:off x="3633307" y="4719792"/>
            <a:ext cx="13173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Thermal</a:t>
            </a:r>
            <a:r>
              <a:rPr lang="tr-TR" sz="1600" dirty="0" smtClean="0"/>
              <a:t> </a:t>
            </a:r>
            <a:r>
              <a:rPr lang="tr-TR" sz="1600" dirty="0" err="1" smtClean="0"/>
              <a:t>res</a:t>
            </a:r>
            <a:r>
              <a:rPr lang="tr-TR" sz="1600" dirty="0" smtClean="0"/>
              <a:t>.</a:t>
            </a:r>
            <a:endParaRPr lang="en-US" sz="1600" dirty="0"/>
          </a:p>
        </p:txBody>
      </p:sp>
      <p:cxnSp>
        <p:nvCxnSpPr>
          <p:cNvPr id="65" name="Straight Arrow Connector 64"/>
          <p:cNvCxnSpPr/>
          <p:nvPr/>
        </p:nvCxnSpPr>
        <p:spPr>
          <a:xfrm>
            <a:off x="4969499" y="3383305"/>
            <a:ext cx="3500" cy="199283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 rot="5400000">
            <a:off x="4202580" y="4155033"/>
            <a:ext cx="18820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Capacitor</a:t>
            </a:r>
            <a:r>
              <a:rPr lang="tr-TR" sz="1600" dirty="0" smtClean="0"/>
              <a:t> size</a:t>
            </a:r>
            <a:endParaRPr lang="en-US" sz="1600" dirty="0"/>
          </a:p>
        </p:txBody>
      </p:sp>
      <p:sp>
        <p:nvSpPr>
          <p:cNvPr id="69" name="TextBox 68"/>
          <p:cNvSpPr txBox="1"/>
          <p:nvPr/>
        </p:nvSpPr>
        <p:spPr>
          <a:xfrm>
            <a:off x="1739399" y="5813880"/>
            <a:ext cx="1771083" cy="338554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sz="1600" b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ower</a:t>
            </a:r>
            <a:r>
              <a:rPr lang="tr-TR" sz="16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density</a:t>
            </a:r>
            <a:endParaRPr lang="en-US" sz="1600" b="1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1739399" y="6114321"/>
            <a:ext cx="1771083" cy="338554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sz="1600" b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Efficiency</a:t>
            </a:r>
            <a:endParaRPr lang="en-US" sz="1600" b="1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1739399" y="6423398"/>
            <a:ext cx="1771083" cy="338554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sz="1600" b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aterial</a:t>
            </a:r>
            <a:r>
              <a:rPr lang="tr-TR" sz="16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cost</a:t>
            </a:r>
            <a:endParaRPr lang="en-US" sz="1600" b="1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72" name="Straight Arrow Connector 71"/>
          <p:cNvCxnSpPr>
            <a:stCxn id="43" idx="3"/>
          </p:cNvCxnSpPr>
          <p:nvPr/>
        </p:nvCxnSpPr>
        <p:spPr>
          <a:xfrm>
            <a:off x="5695950" y="3215868"/>
            <a:ext cx="1430907" cy="938954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/>
          <p:nvPr/>
        </p:nvCxnSpPr>
        <p:spPr>
          <a:xfrm flipH="1" flipV="1">
            <a:off x="5374683" y="3377003"/>
            <a:ext cx="1141756" cy="770401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/>
          <p:nvPr/>
        </p:nvCxnSpPr>
        <p:spPr>
          <a:xfrm flipH="1">
            <a:off x="5436892" y="4505195"/>
            <a:ext cx="1030623" cy="87094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/>
          <p:nvPr/>
        </p:nvCxnSpPr>
        <p:spPr>
          <a:xfrm flipV="1">
            <a:off x="5872955" y="4505195"/>
            <a:ext cx="1221269" cy="1004348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Box 84"/>
          <p:cNvSpPr txBox="1"/>
          <p:nvPr/>
        </p:nvSpPr>
        <p:spPr>
          <a:xfrm rot="1976541">
            <a:off x="4851244" y="3674232"/>
            <a:ext cx="18820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Current</a:t>
            </a:r>
            <a:endParaRPr lang="en-US" sz="1600" dirty="0"/>
          </a:p>
        </p:txBody>
      </p:sp>
      <p:sp>
        <p:nvSpPr>
          <p:cNvPr id="86" name="TextBox 85"/>
          <p:cNvSpPr txBox="1"/>
          <p:nvPr/>
        </p:nvSpPr>
        <p:spPr>
          <a:xfrm rot="1976541">
            <a:off x="5608213" y="3371316"/>
            <a:ext cx="18820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Rated</a:t>
            </a:r>
            <a:r>
              <a:rPr lang="tr-TR" sz="1600" dirty="0" smtClean="0"/>
              <a:t> </a:t>
            </a:r>
            <a:r>
              <a:rPr lang="tr-TR" sz="1600" dirty="0" err="1" smtClean="0"/>
              <a:t>voltage</a:t>
            </a:r>
            <a:endParaRPr lang="en-US" sz="1600" dirty="0"/>
          </a:p>
        </p:txBody>
      </p:sp>
      <p:sp>
        <p:nvSpPr>
          <p:cNvPr id="87" name="TextBox 86"/>
          <p:cNvSpPr txBox="1"/>
          <p:nvPr/>
        </p:nvSpPr>
        <p:spPr>
          <a:xfrm rot="19108201">
            <a:off x="4872649" y="4664503"/>
            <a:ext cx="18820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Torque</a:t>
            </a:r>
            <a:endParaRPr lang="en-US" sz="1600" dirty="0"/>
          </a:p>
        </p:txBody>
      </p:sp>
      <p:sp>
        <p:nvSpPr>
          <p:cNvPr id="88" name="TextBox 87"/>
          <p:cNvSpPr txBox="1"/>
          <p:nvPr/>
        </p:nvSpPr>
        <p:spPr>
          <a:xfrm rot="19203968">
            <a:off x="5661590" y="4941205"/>
            <a:ext cx="18820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smtClean="0"/>
              <a:t>Motor </a:t>
            </a:r>
            <a:r>
              <a:rPr lang="tr-TR" sz="1600" dirty="0" err="1" smtClean="0"/>
              <a:t>dimensions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120908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6" grpId="0" animBg="1"/>
      <p:bldP spid="8" grpId="0" animBg="1"/>
      <p:bldP spid="20" grpId="0" animBg="1"/>
      <p:bldP spid="21" grpId="0" animBg="1"/>
      <p:bldP spid="23" grpId="0"/>
      <p:bldP spid="24" grpId="0"/>
      <p:bldP spid="34" grpId="0"/>
      <p:bldP spid="35" grpId="0"/>
      <p:bldP spid="43" grpId="0" animBg="1"/>
      <p:bldP spid="45" grpId="0" animBg="1"/>
      <p:bldP spid="46" grpId="0" animBg="1"/>
      <p:bldP spid="47" grpId="0" animBg="1"/>
      <p:bldP spid="51" grpId="0"/>
      <p:bldP spid="53" grpId="0"/>
      <p:bldP spid="57" grpId="0"/>
      <p:bldP spid="64" grpId="0"/>
      <p:bldP spid="66" grpId="0"/>
      <p:bldP spid="69" grpId="0"/>
      <p:bldP spid="70" grpId="0"/>
      <p:bldP spid="71" grpId="0"/>
      <p:bldP spid="85" grpId="0"/>
      <p:bldP spid="86" grpId="0"/>
      <p:bldP spid="87" grpId="0"/>
      <p:bldP spid="8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" name="Picture 16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3" t="4410" r="7652"/>
          <a:stretch/>
        </p:blipFill>
        <p:spPr bwMode="auto">
          <a:xfrm>
            <a:off x="3337606" y="1354914"/>
            <a:ext cx="3138842" cy="1651672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TextBox 15"/>
          <p:cNvSpPr txBox="1"/>
          <p:nvPr/>
        </p:nvSpPr>
        <p:spPr>
          <a:xfrm>
            <a:off x="4230367" y="990600"/>
            <a:ext cx="15683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terleaving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073662" y="4267072"/>
            <a:ext cx="1752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wer</a:t>
            </a: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nsity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28652" y="4724400"/>
            <a:ext cx="1945361" cy="1765498"/>
          </a:xfrm>
          <a:prstGeom prst="rect">
            <a:avLst/>
          </a:prstGeom>
        </p:spPr>
      </p:pic>
      <p:sp>
        <p:nvSpPr>
          <p:cNvPr id="23" name="TextBox 22"/>
          <p:cNvSpPr txBox="1"/>
          <p:nvPr/>
        </p:nvSpPr>
        <p:spPr>
          <a:xfrm>
            <a:off x="1017150" y="3316171"/>
            <a:ext cx="302144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gnetic</a:t>
            </a: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quivalent</a:t>
            </a: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ircuit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509845" y="3741715"/>
            <a:ext cx="2036058" cy="1241187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626416" y="5095517"/>
            <a:ext cx="1802916" cy="1715476"/>
          </a:xfrm>
          <a:prstGeom prst="rect">
            <a:avLst/>
          </a:prstGeom>
        </p:spPr>
      </p:pic>
      <p:sp>
        <p:nvSpPr>
          <p:cNvPr id="26" name="TextBox 25"/>
          <p:cNvSpPr txBox="1"/>
          <p:nvPr/>
        </p:nvSpPr>
        <p:spPr>
          <a:xfrm>
            <a:off x="4019795" y="3312921"/>
            <a:ext cx="265711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mal</a:t>
            </a: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quivalent</a:t>
            </a: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ircuit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7" name="Picture 2" descr="thermal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5163737"/>
            <a:ext cx="3076711" cy="1579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971546" y="3806802"/>
            <a:ext cx="2753617" cy="1204858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560099" y="1203781"/>
            <a:ext cx="2551002" cy="1554421"/>
          </a:xfrm>
          <a:prstGeom prst="rect">
            <a:avLst/>
          </a:prstGeom>
        </p:spPr>
      </p:pic>
      <p:sp>
        <p:nvSpPr>
          <p:cNvPr id="30" name="TextBox 29"/>
          <p:cNvSpPr txBox="1"/>
          <p:nvPr/>
        </p:nvSpPr>
        <p:spPr>
          <a:xfrm>
            <a:off x="7051409" y="990600"/>
            <a:ext cx="15683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C Link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219824" y="1003451"/>
            <a:ext cx="20007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tor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mensioning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644355" y="1528843"/>
                <a:ext cx="1151662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i="1" smtClean="0">
                          <a:latin typeface="Cambria Math" panose="02040503050406030204" pitchFamily="18" charset="0"/>
                        </a:rPr>
                        <m:t>σ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tr-TR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tr-TR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tr-TR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tr-TR" b="0" i="1" smtClean="0">
                              <a:latin typeface="Cambria Math" panose="02040503050406030204" pitchFamily="18" charset="0"/>
                            </a:rPr>
                            <m:t>𝑟𝑚𝑠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4355" y="1528843"/>
                <a:ext cx="1151662" cy="276999"/>
              </a:xfrm>
              <a:prstGeom prst="rect">
                <a:avLst/>
              </a:prstGeom>
              <a:blipFill>
                <a:blip r:embed="rId12"/>
                <a:stretch>
                  <a:fillRect l="-2646" r="-529" b="-1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/>
              <p:cNvSpPr txBox="1"/>
              <p:nvPr/>
            </p:nvSpPr>
            <p:spPr>
              <a:xfrm>
                <a:off x="1130821" y="2005736"/>
                <a:ext cx="2137572" cy="54739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tr-TR" sz="16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tr-TR" sz="16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sz="160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f>
                            <m:fPr>
                              <m:ctrlPr>
                                <a:rPr lang="en-US" sz="160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a:rPr lang="el-GR" sz="1600" i="1" smtClean="0">
                                  <a:latin typeface="Cambria Math" panose="02040503050406030204" pitchFamily="18" charset="0"/>
                                </a:rPr>
                                <m:t>π</m:t>
                              </m:r>
                              <m:sSup>
                                <m:sSupPr>
                                  <m:ctrlPr>
                                    <a:rPr lang="el-GR" sz="16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sSub>
                                    <m:sSubPr>
                                      <m:ctrlPr>
                                        <a:rPr lang="el-GR" sz="16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tr-TR" sz="1600" b="0" i="1" smtClean="0">
                                          <a:latin typeface="Cambria Math" panose="02040503050406030204" pitchFamily="18" charset="0"/>
                                        </a:rPr>
                                        <m:t>𝐷</m:t>
                                      </m:r>
                                    </m:e>
                                    <m:sub>
                                      <m:r>
                                        <a:rPr lang="tr-TR" sz="1600" b="0" i="1" smtClean="0">
                                          <a:latin typeface="Cambria Math" panose="02040503050406030204" pitchFamily="18" charset="0"/>
                                        </a:rPr>
                                        <m:t>𝑖𝑠</m:t>
                                      </m:r>
                                    </m:sub>
                                  </m:sSub>
                                </m:e>
                                <m:sup>
                                  <m:r>
                                    <a:rPr lang="tr-TR" sz="16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sSub>
                                <m:sSubPr>
                                  <m:ctrlPr>
                                    <a:rPr lang="el-GR" sz="16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tr-TR" sz="1600" b="0" i="1" smtClean="0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tr-TR" sz="1600" b="0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l-GR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tr-TR" sz="1600" b="0" i="1" smtClean="0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tr-TR" sz="16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r>
                                    <a:rPr lang="tr-TR" sz="1600" b="0" i="1" smtClean="0">
                                      <a:latin typeface="Cambria Math" panose="02040503050406030204" pitchFamily="18" charset="0"/>
                                    </a:rPr>
                                    <m:t>𝑣𝑔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l-GR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tr-TR" sz="1600" b="0" i="1" smtClean="0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tr-TR" sz="1600" b="0" i="1" smtClean="0">
                                      <a:latin typeface="Cambria Math" panose="02040503050406030204" pitchFamily="18" charset="0"/>
                                    </a:rPr>
                                    <m:t>𝑟𝑚𝑠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tr-TR" sz="1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  <m:sub>
                          <m:r>
                            <a:rPr lang="tr-TR" sz="16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2" name="TextBox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0821" y="2005736"/>
                <a:ext cx="2137572" cy="547394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99139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8" grpId="0"/>
      <p:bldP spid="23" grpId="0"/>
      <p:bldP spid="26" grpId="0"/>
      <p:bldP spid="30" grpId="0"/>
      <p:bldP spid="31" grpId="0"/>
      <p:bldP spid="5" grpId="0"/>
      <p:bldP spid="3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</a:t>
            </a:r>
            <a:r>
              <a:rPr lang="tr-TR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</a:t>
            </a:r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583199" y="587332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1227444" y="957837"/>
            <a:ext cx="7619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Switching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frequency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&amp;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Number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of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odules</a:t>
            </a:r>
            <a:endParaRPr 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8" name="Picture 17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1" r="8789"/>
          <a:stretch/>
        </p:blipFill>
        <p:spPr bwMode="auto">
          <a:xfrm>
            <a:off x="1092763" y="1263540"/>
            <a:ext cx="3479237" cy="285701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5" name="Straight Connector 4"/>
          <p:cNvCxnSpPr/>
          <p:nvPr/>
        </p:nvCxnSpPr>
        <p:spPr>
          <a:xfrm>
            <a:off x="1590862" y="2967711"/>
            <a:ext cx="2981138" cy="4574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" name="Picture 21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4" r="6251"/>
          <a:stretch/>
        </p:blipFill>
        <p:spPr bwMode="auto">
          <a:xfrm>
            <a:off x="5055163" y="1381253"/>
            <a:ext cx="3555437" cy="258302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23" name="Straight Connector 22"/>
          <p:cNvCxnSpPr/>
          <p:nvPr/>
        </p:nvCxnSpPr>
        <p:spPr>
          <a:xfrm>
            <a:off x="5492666" y="3264269"/>
            <a:ext cx="3222719" cy="4574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ounded Rectangle 23"/>
          <p:cNvSpPr/>
          <p:nvPr/>
        </p:nvSpPr>
        <p:spPr>
          <a:xfrm>
            <a:off x="2159563" y="2590708"/>
            <a:ext cx="1447800" cy="377003"/>
          </a:xfrm>
          <a:prstGeom prst="roundRect">
            <a:avLst>
              <a:gd name="adj" fmla="val 44997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ounded Rectangle 24"/>
          <p:cNvSpPr/>
          <p:nvPr/>
        </p:nvSpPr>
        <p:spPr>
          <a:xfrm>
            <a:off x="6442862" y="3310011"/>
            <a:ext cx="1710538" cy="271389"/>
          </a:xfrm>
          <a:prstGeom prst="roundRect">
            <a:avLst>
              <a:gd name="adj" fmla="val 44997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6" name="Picture 25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9" r="8564"/>
          <a:stretch/>
        </p:blipFill>
        <p:spPr bwMode="auto">
          <a:xfrm>
            <a:off x="5035790" y="4069193"/>
            <a:ext cx="3642909" cy="277785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7" name="Picture 26"/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26" r="7219"/>
          <a:stretch/>
        </p:blipFill>
        <p:spPr bwMode="auto">
          <a:xfrm>
            <a:off x="1189412" y="4166297"/>
            <a:ext cx="3512609" cy="258364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8" name="Oval 27"/>
          <p:cNvSpPr/>
          <p:nvPr/>
        </p:nvSpPr>
        <p:spPr>
          <a:xfrm>
            <a:off x="2095568" y="5422545"/>
            <a:ext cx="304800" cy="304800"/>
          </a:xfrm>
          <a:prstGeom prst="ellipse">
            <a:avLst/>
          </a:prstGeom>
          <a:noFill/>
          <a:ln>
            <a:solidFill>
              <a:srgbClr val="2515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6134168" y="5217459"/>
            <a:ext cx="228600" cy="205086"/>
          </a:xfrm>
          <a:prstGeom prst="ellipse">
            <a:avLst/>
          </a:prstGeom>
          <a:noFill/>
          <a:ln>
            <a:solidFill>
              <a:srgbClr val="2515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6857244" y="5029325"/>
            <a:ext cx="228600" cy="228600"/>
          </a:xfrm>
          <a:prstGeom prst="ellipse">
            <a:avLst/>
          </a:prstGeom>
          <a:noFill/>
          <a:ln>
            <a:solidFill>
              <a:srgbClr val="2515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7658168" y="4590534"/>
            <a:ext cx="228600" cy="228600"/>
          </a:xfrm>
          <a:prstGeom prst="ellipse">
            <a:avLst/>
          </a:prstGeom>
          <a:noFill/>
          <a:ln>
            <a:solidFill>
              <a:srgbClr val="2515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Oval 31"/>
          <p:cNvSpPr/>
          <p:nvPr/>
        </p:nvSpPr>
        <p:spPr>
          <a:xfrm>
            <a:off x="7148384" y="4704834"/>
            <a:ext cx="228600" cy="228600"/>
          </a:xfrm>
          <a:prstGeom prst="ellipse">
            <a:avLst/>
          </a:prstGeom>
          <a:noFill/>
          <a:ln>
            <a:solidFill>
              <a:srgbClr val="2515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0974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4" grpId="0" animBg="1"/>
      <p:bldP spid="25" grpId="0" animBg="1"/>
      <p:bldP spid="28" grpId="0" animBg="1"/>
      <p:bldP spid="29" grpId="0" animBg="1"/>
      <p:bldP spid="30" grpId="0" animBg="1"/>
      <p:bldP spid="31" grpId="0" animBg="1"/>
      <p:bldP spid="3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</a:t>
            </a:r>
            <a:r>
              <a:rPr lang="tr-TR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</a:t>
            </a:r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583199" y="587332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1227444" y="957837"/>
            <a:ext cx="7619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odulation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index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&amp;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Number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of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odules</a:t>
            </a:r>
            <a:endParaRPr 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33" name="Picture 32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333"/>
          <a:stretch/>
        </p:blipFill>
        <p:spPr bwMode="auto">
          <a:xfrm>
            <a:off x="1227444" y="1370605"/>
            <a:ext cx="3352800" cy="253523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4" name="Picture 33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914"/>
          <a:stretch/>
        </p:blipFill>
        <p:spPr bwMode="auto">
          <a:xfrm>
            <a:off x="5043891" y="1415274"/>
            <a:ext cx="3437982" cy="237648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5" name="Picture 34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3" r="8949"/>
          <a:stretch/>
        </p:blipFill>
        <p:spPr bwMode="auto">
          <a:xfrm>
            <a:off x="1261603" y="4038600"/>
            <a:ext cx="3352800" cy="258203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6" name="Picture 35"/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789"/>
          <a:stretch/>
        </p:blipFill>
        <p:spPr bwMode="auto">
          <a:xfrm>
            <a:off x="5038207" y="4016483"/>
            <a:ext cx="3434959" cy="262254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7" name="Oval 36"/>
          <p:cNvSpPr/>
          <p:nvPr/>
        </p:nvSpPr>
        <p:spPr>
          <a:xfrm>
            <a:off x="2286000" y="2057400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Oval 37"/>
          <p:cNvSpPr/>
          <p:nvPr/>
        </p:nvSpPr>
        <p:spPr>
          <a:xfrm>
            <a:off x="3338159" y="1870366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9" name="Straight Connector 38"/>
          <p:cNvCxnSpPr/>
          <p:nvPr/>
        </p:nvCxnSpPr>
        <p:spPr>
          <a:xfrm>
            <a:off x="3886200" y="1447800"/>
            <a:ext cx="0" cy="990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flipH="1">
            <a:off x="5470069" y="2713462"/>
            <a:ext cx="3246730" cy="100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Oval 40"/>
          <p:cNvSpPr/>
          <p:nvPr/>
        </p:nvSpPr>
        <p:spPr>
          <a:xfrm>
            <a:off x="6019800" y="5327757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Oval 41"/>
          <p:cNvSpPr/>
          <p:nvPr/>
        </p:nvSpPr>
        <p:spPr>
          <a:xfrm>
            <a:off x="6941683" y="5389216"/>
            <a:ext cx="304800" cy="3048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810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37" grpId="0" animBg="1"/>
      <p:bldP spid="38" grpId="0" animBg="1"/>
      <p:bldP spid="41" grpId="0" animBg="1"/>
      <p:bldP spid="42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234</TotalTime>
  <Words>923</Words>
  <Application>Microsoft Office PowerPoint</Application>
  <PresentationFormat>On-screen Show (4:3)</PresentationFormat>
  <Paragraphs>172</Paragraphs>
  <Slides>15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4" baseType="lpstr">
      <vt:lpstr>Arial</vt:lpstr>
      <vt:lpstr>Calibri</vt:lpstr>
      <vt:lpstr>Cambria Math</vt:lpstr>
      <vt:lpstr>Helvetica</vt:lpstr>
      <vt:lpstr>Hevletica</vt:lpstr>
      <vt:lpstr>Times New Roman</vt:lpstr>
      <vt:lpstr>Wingding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utline</dc:title>
  <dc:creator>Mesut</dc:creator>
  <cp:lastModifiedBy>mesutto</cp:lastModifiedBy>
  <cp:revision>433</cp:revision>
  <dcterms:created xsi:type="dcterms:W3CDTF">2006-08-16T00:00:00Z</dcterms:created>
  <dcterms:modified xsi:type="dcterms:W3CDTF">2018-03-26T11:36:09Z</dcterms:modified>
</cp:coreProperties>
</file>